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4954" w:rsidRDefault="00AD4918">
      <w:pPr>
        <w:rPr>
          <w:rFonts w:ascii="ITC New Baskerville Std" w:hAnsi="ITC New Baskerville Std"/>
          <w:lang w:val="es-ES"/>
        </w:rPr>
      </w:pPr>
      <w:r>
        <w:object w:dxaOrig="1147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651pt" o:ole="">
            <v:imagedata r:id="rId8" o:title=""/>
          </v:shape>
          <o:OLEObject Type="Embed" ProgID="Visio.Drawing.15" ShapeID="_x0000_i1025" DrawAspect="Content" ObjectID="_1428489712" r:id="rId9"/>
        </w:object>
      </w:r>
    </w:p>
    <w:p w:rsidR="004D08ED" w:rsidRPr="004D08ED" w:rsidRDefault="004D08ED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</w:rPr>
      </w:pPr>
    </w:p>
    <w:p w:rsidR="004D08ED" w:rsidRDefault="004D08ED" w:rsidP="00025ACB">
      <w:pPr>
        <w:spacing w:after="120"/>
        <w:ind w:left="-284"/>
        <w:rPr>
          <w:rFonts w:ascii="ITC New Baskerville Std" w:hAnsi="ITC New Baskerville Std"/>
          <w:b/>
          <w:sz w:val="8"/>
          <w:szCs w:val="8"/>
          <w:u w:val="single"/>
          <w:lang w:val="es-ES"/>
        </w:rPr>
      </w:pPr>
    </w:p>
    <w:p w:rsidR="00F026D9" w:rsidRPr="0085093B" w:rsidRDefault="00AD4918" w:rsidP="00B54C9B">
      <w:pPr>
        <w:spacing w:after="120"/>
        <w:rPr>
          <w:rFonts w:ascii="ITC New Baskerville Std" w:hAnsi="ITC New Baskerville Std"/>
          <w:b/>
          <w:lang w:val="es-ES_tradnl"/>
        </w:rPr>
      </w:pPr>
      <w:r>
        <w:object w:dxaOrig="10455" w:dyaOrig="12060">
          <v:shape id="_x0000_i1026" type="#_x0000_t75" style="width:474.75pt;height:547.5pt" o:ole="">
            <v:imagedata r:id="rId10" o:title=""/>
          </v:shape>
          <o:OLEObject Type="Embed" ProgID="Visio.Drawing.15" ShapeID="_x0000_i1026" DrawAspect="Content" ObjectID="_1428489713" r:id="rId11"/>
        </w:object>
      </w:r>
    </w:p>
    <w:sectPr w:rsidR="00F026D9" w:rsidRPr="0085093B" w:rsidSect="00D6730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678" w:right="1134" w:bottom="1418" w:left="1276" w:header="992" w:footer="136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548A" w:rsidRDefault="0069548A" w:rsidP="0098653E">
      <w:pPr>
        <w:spacing w:after="0" w:line="240" w:lineRule="auto"/>
      </w:pPr>
      <w:r>
        <w:separator/>
      </w:r>
    </w:p>
  </w:endnote>
  <w:endnote w:type="continuationSeparator" w:id="0">
    <w:p w:rsidR="0069548A" w:rsidRDefault="0069548A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New Baskerville"/>
    <w:charset w:val="00"/>
    <w:family w:val="auto"/>
    <w:pitch w:val="variable"/>
    <w:sig w:usb0="00000003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198" w:rsidRDefault="008A619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314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7763"/>
      <w:gridCol w:w="2551"/>
    </w:tblGrid>
    <w:tr w:rsidR="0069548A" w:rsidTr="00D6730C">
      <w:trPr>
        <w:trHeight w:val="1436"/>
      </w:trPr>
      <w:tc>
        <w:tcPr>
          <w:tcW w:w="7763" w:type="dxa"/>
          <w:shd w:val="clear" w:color="auto" w:fill="auto"/>
        </w:tcPr>
        <w:p w:rsidR="0069548A" w:rsidRDefault="0069548A" w:rsidP="00176A17">
          <w:pPr>
            <w:pStyle w:val="logo"/>
            <w:ind w:right="360"/>
          </w:pPr>
          <w:r>
            <w:rPr>
              <w:noProof/>
              <w:lang w:val="es-ES" w:eastAsia="es-ES"/>
            </w:rPr>
            <w:drawing>
              <wp:inline distT="0" distB="0" distL="0" distR="0" wp14:anchorId="58A55008" wp14:editId="58FC16C0">
                <wp:extent cx="2468880" cy="436880"/>
                <wp:effectExtent l="25400" t="0" r="0" b="0"/>
                <wp:docPr id="6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69548A" w:rsidRDefault="0069548A" w:rsidP="00F0236B">
          <w:pPr>
            <w:pStyle w:val="logo"/>
            <w:ind w:right="360"/>
          </w:pPr>
        </w:p>
      </w:tc>
      <w:tc>
        <w:tcPr>
          <w:tcW w:w="2551" w:type="dxa"/>
          <w:tcBorders>
            <w:top w:val="single" w:sz="2" w:space="0" w:color="auto"/>
            <w:bottom w:val="nil"/>
          </w:tcBorders>
        </w:tcPr>
        <w:tbl>
          <w:tblPr>
            <w:tblpPr w:leftFromText="141" w:rightFromText="141" w:vertAnchor="text" w:horzAnchor="page" w:tblpX="550" w:tblpY="-190"/>
            <w:tblW w:w="15276" w:type="dxa"/>
            <w:tblBorders>
              <w:top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  <w:tblGrid>
            <w:gridCol w:w="15276"/>
          </w:tblGrid>
          <w:tr w:rsidR="00D6730C" w:rsidRPr="00163CB3" w:rsidTr="00D6730C">
            <w:trPr>
              <w:trHeight w:val="990"/>
            </w:trPr>
            <w:tc>
              <w:tcPr>
                <w:tcW w:w="1985" w:type="dxa"/>
                <w:tcBorders>
                  <w:bottom w:val="single" w:sz="4" w:space="0" w:color="auto"/>
                </w:tcBorders>
              </w:tcPr>
              <w:p w:rsidR="00D6730C" w:rsidRPr="000858FD" w:rsidRDefault="00D6730C" w:rsidP="00D6730C">
                <w:pPr>
                  <w:pStyle w:val="NomeCentro"/>
                  <w:rPr>
                    <w:color w:val="867749"/>
                    <w:sz w:val="22"/>
                  </w:rPr>
                </w:pPr>
                <w:r w:rsidRPr="000858FD">
                  <w:rPr>
                    <w:color w:val="867749"/>
                    <w:sz w:val="22"/>
                  </w:rPr>
                  <w:t>Vicerreitoría de</w:t>
                </w:r>
              </w:p>
              <w:p w:rsidR="00D6730C" w:rsidRPr="000858FD" w:rsidRDefault="00D6730C" w:rsidP="00D6730C">
                <w:pPr>
                  <w:pStyle w:val="NomeCentro"/>
                  <w:rPr>
                    <w:color w:val="867749"/>
                    <w:sz w:val="22"/>
                  </w:rPr>
                </w:pPr>
                <w:r w:rsidRPr="000858FD">
                  <w:rPr>
                    <w:color w:val="867749"/>
                    <w:sz w:val="22"/>
                  </w:rPr>
                  <w:t xml:space="preserve">Alumnado, Docencia </w:t>
                </w:r>
              </w:p>
              <w:p w:rsidR="00D6730C" w:rsidRPr="00D6730C" w:rsidRDefault="00D6730C" w:rsidP="00D6730C">
                <w:pPr>
                  <w:pStyle w:val="NomeCentro"/>
                  <w:rPr>
                    <w:color w:val="867749"/>
                    <w:sz w:val="22"/>
                  </w:rPr>
                </w:pPr>
                <w:r w:rsidRPr="000858FD">
                  <w:rPr>
                    <w:color w:val="867749"/>
                    <w:sz w:val="22"/>
                  </w:rPr>
                  <w:t>e Calidade</w:t>
                </w:r>
              </w:p>
            </w:tc>
          </w:tr>
          <w:tr w:rsidR="00D6730C" w:rsidRPr="00163CB3" w:rsidTr="000A2657">
            <w:trPr>
              <w:trHeight w:val="469"/>
            </w:trPr>
            <w:tc>
              <w:tcPr>
                <w:tcW w:w="1985" w:type="dxa"/>
                <w:tcBorders>
                  <w:top w:val="single" w:sz="4" w:space="0" w:color="auto"/>
                </w:tcBorders>
              </w:tcPr>
              <w:p w:rsidR="00D6730C" w:rsidRPr="00163CB3" w:rsidRDefault="00D6730C" w:rsidP="00D6730C">
                <w:pPr>
                  <w:pStyle w:val="NomeCentro"/>
                  <w:rPr>
                    <w:color w:val="E1752A"/>
                    <w:sz w:val="22"/>
                  </w:rPr>
                </w:pPr>
                <w:r>
                  <w:rPr>
                    <w:color w:val="867749"/>
                    <w:sz w:val="22"/>
                  </w:rPr>
                  <w:t>Xerencia</w:t>
                </w:r>
              </w:p>
            </w:tc>
          </w:tr>
        </w:tbl>
        <w:p w:rsidR="0069548A" w:rsidRPr="00163CB3" w:rsidRDefault="0069548A" w:rsidP="00163CB3">
          <w:pPr>
            <w:pStyle w:val="NomeCentro"/>
            <w:rPr>
              <w:color w:val="E1752A"/>
              <w:sz w:val="22"/>
            </w:rPr>
          </w:pPr>
        </w:p>
      </w:tc>
    </w:tr>
  </w:tbl>
  <w:p w:rsidR="0069548A" w:rsidRPr="00A12ED1" w:rsidRDefault="0069548A" w:rsidP="00E41502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  <w:r w:rsidRPr="00A12ED1">
      <w:rPr>
        <w:rFonts w:ascii="Verdana" w:eastAsia="Times New Roman" w:hAnsi="Verdana" w:cs="Times New Roman"/>
        <w:sz w:val="20"/>
        <w:szCs w:val="20"/>
        <w:lang w:val="es-ES" w:eastAsia="es-ES"/>
      </w:rPr>
      <w:tab/>
    </w:r>
    <w:r>
      <w:rPr>
        <w:rFonts w:eastAsia="Times New Roman" w:cstheme="minorHAnsi"/>
        <w:sz w:val="16"/>
        <w:szCs w:val="16"/>
        <w:lang w:val="es-ES" w:eastAsia="es-ES"/>
      </w:rPr>
      <w:t xml:space="preserve"> </w:t>
    </w:r>
  </w:p>
  <w:p w:rsidR="0069548A" w:rsidRPr="005D4365" w:rsidRDefault="0069548A" w:rsidP="0061396B">
    <w:pPr>
      <w:pStyle w:val="Piedepgina"/>
      <w:jc w:val="center"/>
      <w:rPr>
        <w:rFonts w:cstheme="minorHAnsi"/>
        <w:sz w:val="16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198" w:rsidRDefault="008A619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548A" w:rsidRDefault="0069548A" w:rsidP="0098653E">
      <w:pPr>
        <w:spacing w:after="0" w:line="240" w:lineRule="auto"/>
      </w:pPr>
      <w:r>
        <w:separator/>
      </w:r>
    </w:p>
  </w:footnote>
  <w:footnote w:type="continuationSeparator" w:id="0">
    <w:p w:rsidR="0069548A" w:rsidRDefault="0069548A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198" w:rsidRDefault="008A619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4A13" w:rsidRPr="00924A13" w:rsidRDefault="00611692" w:rsidP="00924A13">
    <w:pPr>
      <w:pStyle w:val="Encabezado"/>
      <w:pBdr>
        <w:top w:val="single" w:sz="4" w:space="1" w:color="auto"/>
      </w:pBdr>
      <w:ind w:left="-851"/>
    </w:pPr>
    <w:r>
      <w:rPr>
        <w:rFonts w:ascii="ITC New Baskerville Std" w:hAnsi="ITC New Baskerville Std"/>
        <w:sz w:val="18"/>
      </w:rPr>
      <w:t>XD</w:t>
    </w:r>
    <w:r w:rsidR="00924A13" w:rsidRPr="00924A13">
      <w:rPr>
        <w:rFonts w:ascii="ITC New Baskerville Std" w:hAnsi="ITC New Baskerville Std"/>
        <w:sz w:val="18"/>
      </w:rPr>
      <w:t xml:space="preserve">-01 P1 </w:t>
    </w:r>
    <w:r w:rsidR="00555D2D">
      <w:rPr>
        <w:rFonts w:ascii="ITC New Baskerville Std" w:hAnsi="ITC New Baskerville Std"/>
        <w:sz w:val="18"/>
      </w:rPr>
      <w:t>a</w:t>
    </w:r>
    <w:r w:rsidR="00924A13" w:rsidRPr="00924A13">
      <w:rPr>
        <w:rFonts w:ascii="ITC New Baskerville Std" w:hAnsi="ITC New Baskerville Std"/>
        <w:sz w:val="18"/>
      </w:rPr>
      <w:t xml:space="preserve">nexo 1 </w:t>
    </w:r>
    <w:r w:rsidR="00924A13" w:rsidRPr="00924A13">
      <w:rPr>
        <w:rFonts w:ascii="ITC New Baskerville Std" w:eastAsia="Times New Roman" w:hAnsi="ITC New Baskerville Std" w:cs="Times New Roman"/>
        <w:sz w:val="18"/>
        <w:szCs w:val="20"/>
        <w:lang w:eastAsia="es-ES"/>
      </w:rPr>
      <w:t>d</w:t>
    </w:r>
    <w:r w:rsidR="00555D2D">
      <w:rPr>
        <w:rFonts w:ascii="ITC New Baskerville Std" w:eastAsia="Times New Roman" w:hAnsi="ITC New Baskerville Std" w:cs="Times New Roman"/>
        <w:sz w:val="18"/>
        <w:szCs w:val="20"/>
        <w:lang w:eastAsia="es-ES"/>
      </w:rPr>
      <w:t>o</w:t>
    </w:r>
    <w:r w:rsidR="00924A13" w:rsidRPr="00924A13">
      <w:rPr>
        <w:rFonts w:ascii="ITC New Baskerville Std" w:eastAsia="Times New Roman" w:hAnsi="ITC New Baskerville Std" w:cs="Times New Roman"/>
        <w:sz w:val="18"/>
        <w:szCs w:val="20"/>
        <w:lang w:eastAsia="es-ES"/>
      </w:rPr>
      <w:t xml:space="preserve"> </w:t>
    </w:r>
    <w:r w:rsidR="008A6198">
      <w:rPr>
        <w:rFonts w:ascii="ITC New Baskerville Std" w:eastAsia="Times New Roman" w:hAnsi="ITC New Baskerville Std" w:cs="Times New Roman"/>
        <w:sz w:val="18"/>
        <w:szCs w:val="20"/>
        <w:lang w:eastAsia="es-ES"/>
      </w:rPr>
      <w:t>24</w:t>
    </w:r>
    <w:r w:rsidR="00924A13" w:rsidRPr="00924A13">
      <w:rPr>
        <w:rFonts w:ascii="ITC New Baskerville Std" w:eastAsia="Times New Roman" w:hAnsi="ITC New Baskerville Std" w:cs="Times New Roman"/>
        <w:sz w:val="18"/>
        <w:szCs w:val="20"/>
        <w:lang w:eastAsia="es-ES"/>
      </w:rPr>
      <w:t>/0</w:t>
    </w:r>
    <w:r w:rsidR="008A6198">
      <w:rPr>
        <w:rFonts w:ascii="ITC New Baskerville Std" w:eastAsia="Times New Roman" w:hAnsi="ITC New Baskerville Std" w:cs="Times New Roman"/>
        <w:sz w:val="18"/>
        <w:szCs w:val="20"/>
        <w:lang w:eastAsia="es-ES"/>
      </w:rPr>
      <w:t>4</w:t>
    </w:r>
    <w:bookmarkStart w:id="0" w:name="_GoBack"/>
    <w:bookmarkEnd w:id="0"/>
    <w:r w:rsidR="00924A13" w:rsidRPr="00924A13">
      <w:rPr>
        <w:rFonts w:ascii="ITC New Baskerville Std" w:eastAsia="Times New Roman" w:hAnsi="ITC New Baskerville Std" w:cs="Times New Roman"/>
        <w:sz w:val="18"/>
        <w:szCs w:val="20"/>
        <w:lang w:eastAsia="es-ES"/>
      </w:rPr>
      <w:t>/2013: Mo</w:t>
    </w:r>
    <w:r w:rsidR="00555D2D">
      <w:rPr>
        <w:rFonts w:ascii="ITC New Baskerville Std" w:eastAsia="Times New Roman" w:hAnsi="ITC New Baskerville Std" w:cs="Times New Roman"/>
        <w:sz w:val="18"/>
        <w:szCs w:val="20"/>
        <w:lang w:eastAsia="es-ES"/>
      </w:rPr>
      <w:t>delo de fluxograma e simboloxía</w:t>
    </w:r>
  </w:p>
  <w:p w:rsidR="0069548A" w:rsidRPr="004B21F7" w:rsidRDefault="00F055F7" w:rsidP="00C25BB3">
    <w:pPr>
      <w:pStyle w:val="Encabezado"/>
      <w:jc w:val="right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4584" type="#_x0000_t202" style="position:absolute;left:0;text-align:left;margin-left:637.9pt;margin-top:49.2pt;width:126pt;height:4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" filled="f" stroked="f">
          <v:textbox style="mso-next-textbox:#_x0000_s24584" inset="0,0,0,0">
            <w:txbxContent>
              <w:p w:rsidR="00C25BB3" w:rsidRPr="00DC7F38" w:rsidRDefault="00C25BB3" w:rsidP="00C25BB3">
                <w:pPr>
                  <w:rPr>
                    <w:i/>
                    <w:sz w:val="24"/>
                    <w:szCs w:val="24"/>
                  </w:rPr>
                </w:pP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 xml:space="preserve">Plan de Promoción </w:t>
                </w:r>
                <w:r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br/>
                </w: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>de las Titulaciones</w:t>
                </w:r>
              </w:p>
            </w:txbxContent>
          </v:textbox>
        </v:shape>
      </w:pict>
    </w:r>
    <w:r>
      <w:rPr>
        <w:noProof/>
      </w:rPr>
      <w:pict>
        <v:shape id="_x0000_s24582" type="#_x0000_t202" style="position:absolute;left:0;text-align:left;margin-left:637.9pt;margin-top:49.2pt;width:126pt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" filled="f" stroked="f">
          <v:textbox style="mso-next-textbox:#_x0000_s24582" inset="0,0,0,0">
            <w:txbxContent>
              <w:p w:rsidR="0069548A" w:rsidRPr="00DC7F38" w:rsidRDefault="0069548A" w:rsidP="0069548A">
                <w:pPr>
                  <w:rPr>
                    <w:i/>
                    <w:sz w:val="24"/>
                    <w:szCs w:val="24"/>
                  </w:rPr>
                </w:pP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 xml:space="preserve">Plan de Promoción </w:t>
                </w:r>
                <w:r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br/>
                </w: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>de las Titulaciones</w:t>
                </w:r>
              </w:p>
            </w:txbxContent>
          </v:textbox>
        </v:shape>
      </w:pict>
    </w:r>
    <w:r>
      <w:rPr>
        <w:noProof/>
      </w:rPr>
      <w:pict>
        <v:shape id="Text Box 1" o:spid="_x0000_s24580" type="#_x0000_t202" style="position:absolute;left:0;text-align:left;margin-left:637.9pt;margin-top:49.2pt;width:126pt;height: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" filled="f" stroked="f">
          <v:textbox style="mso-next-textbox:#Text Box 1" inset="0,0,0,0">
            <w:txbxContent>
              <w:p w:rsidR="0069548A" w:rsidRPr="00DC7F38" w:rsidRDefault="0069548A" w:rsidP="0069548A">
                <w:pPr>
                  <w:rPr>
                    <w:i/>
                    <w:sz w:val="24"/>
                    <w:szCs w:val="24"/>
                  </w:rPr>
                </w:pP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 xml:space="preserve">Plan de Promoción </w:t>
                </w:r>
                <w:r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br/>
                </w:r>
                <w:r w:rsidRPr="00DC7F38">
                  <w:rPr>
                    <w:rFonts w:ascii="ITC New Baskerville Std" w:hAnsi="ITC New Baskerville Std"/>
                    <w:i/>
                    <w:sz w:val="24"/>
                    <w:szCs w:val="24"/>
                    <w:lang w:val="es-ES"/>
                  </w:rPr>
                  <w:t>de las Titulaciones</w:t>
                </w:r>
              </w:p>
            </w:txbxContent>
          </v:textbox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198" w:rsidRDefault="008A619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2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4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5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8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0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3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5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5"/>
  </w:num>
  <w:num w:numId="5">
    <w:abstractNumId w:val="18"/>
  </w:num>
  <w:num w:numId="6">
    <w:abstractNumId w:val="4"/>
  </w:num>
  <w:num w:numId="7">
    <w:abstractNumId w:val="2"/>
  </w:num>
  <w:num w:numId="8">
    <w:abstractNumId w:val="11"/>
  </w:num>
  <w:num w:numId="9">
    <w:abstractNumId w:val="9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10"/>
  </w:num>
  <w:num w:numId="15">
    <w:abstractNumId w:val="16"/>
  </w:num>
  <w:num w:numId="16">
    <w:abstractNumId w:val="14"/>
  </w:num>
  <w:num w:numId="17">
    <w:abstractNumId w:val="7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NotTrackMoves/>
  <w:defaultTabStop w:val="720"/>
  <w:hyphenationZone w:val="425"/>
  <w:characterSpacingControl w:val="doNotCompress"/>
  <w:hdrShapeDefaults>
    <o:shapedefaults v:ext="edit" spidmax="24586"/>
    <o:shapelayout v:ext="edit">
      <o:idmap v:ext="edit" data="2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8653E"/>
    <w:rsid w:val="0000030D"/>
    <w:rsid w:val="00002E0C"/>
    <w:rsid w:val="00011C20"/>
    <w:rsid w:val="00025ACB"/>
    <w:rsid w:val="00027F13"/>
    <w:rsid w:val="00031C97"/>
    <w:rsid w:val="0003412F"/>
    <w:rsid w:val="000344F3"/>
    <w:rsid w:val="00042979"/>
    <w:rsid w:val="00052879"/>
    <w:rsid w:val="00065A52"/>
    <w:rsid w:val="00072916"/>
    <w:rsid w:val="00073934"/>
    <w:rsid w:val="00075966"/>
    <w:rsid w:val="00076982"/>
    <w:rsid w:val="000846D5"/>
    <w:rsid w:val="00092B72"/>
    <w:rsid w:val="000960D5"/>
    <w:rsid w:val="000A1819"/>
    <w:rsid w:val="000B3F1B"/>
    <w:rsid w:val="000B4EAC"/>
    <w:rsid w:val="000B614B"/>
    <w:rsid w:val="000B7DD2"/>
    <w:rsid w:val="000C3FD4"/>
    <w:rsid w:val="000D71D8"/>
    <w:rsid w:val="000E2C12"/>
    <w:rsid w:val="000F13B3"/>
    <w:rsid w:val="00100A8B"/>
    <w:rsid w:val="0010225C"/>
    <w:rsid w:val="00117CD0"/>
    <w:rsid w:val="001361F9"/>
    <w:rsid w:val="00136C43"/>
    <w:rsid w:val="00136D48"/>
    <w:rsid w:val="001467DF"/>
    <w:rsid w:val="00157A63"/>
    <w:rsid w:val="00161DF5"/>
    <w:rsid w:val="00163CB3"/>
    <w:rsid w:val="00167E21"/>
    <w:rsid w:val="00175D24"/>
    <w:rsid w:val="00176A17"/>
    <w:rsid w:val="00183D15"/>
    <w:rsid w:val="00184FD3"/>
    <w:rsid w:val="00187D84"/>
    <w:rsid w:val="00193756"/>
    <w:rsid w:val="00195DFE"/>
    <w:rsid w:val="001A0B69"/>
    <w:rsid w:val="001C546B"/>
    <w:rsid w:val="001D61C5"/>
    <w:rsid w:val="001F5A38"/>
    <w:rsid w:val="002020DA"/>
    <w:rsid w:val="002063B1"/>
    <w:rsid w:val="00206D31"/>
    <w:rsid w:val="002211D0"/>
    <w:rsid w:val="00225535"/>
    <w:rsid w:val="0023117C"/>
    <w:rsid w:val="00231A74"/>
    <w:rsid w:val="00241AF4"/>
    <w:rsid w:val="002424A4"/>
    <w:rsid w:val="00251C91"/>
    <w:rsid w:val="00252BAA"/>
    <w:rsid w:val="00252F96"/>
    <w:rsid w:val="0025626E"/>
    <w:rsid w:val="002651B9"/>
    <w:rsid w:val="00271F3A"/>
    <w:rsid w:val="00291E44"/>
    <w:rsid w:val="002A036E"/>
    <w:rsid w:val="002B6A5C"/>
    <w:rsid w:val="002B71F2"/>
    <w:rsid w:val="002B783B"/>
    <w:rsid w:val="002C2AFD"/>
    <w:rsid w:val="002D168F"/>
    <w:rsid w:val="002D67A2"/>
    <w:rsid w:val="002E0029"/>
    <w:rsid w:val="002E3154"/>
    <w:rsid w:val="002F0C93"/>
    <w:rsid w:val="002F1F38"/>
    <w:rsid w:val="002F62BF"/>
    <w:rsid w:val="00307A33"/>
    <w:rsid w:val="00316E8F"/>
    <w:rsid w:val="0032117D"/>
    <w:rsid w:val="00341C44"/>
    <w:rsid w:val="00343E4E"/>
    <w:rsid w:val="003453B7"/>
    <w:rsid w:val="00350F9B"/>
    <w:rsid w:val="00352116"/>
    <w:rsid w:val="003541F3"/>
    <w:rsid w:val="00354B7A"/>
    <w:rsid w:val="003551CB"/>
    <w:rsid w:val="003622F4"/>
    <w:rsid w:val="00365B81"/>
    <w:rsid w:val="00366BE1"/>
    <w:rsid w:val="003729C6"/>
    <w:rsid w:val="003739A6"/>
    <w:rsid w:val="0038647E"/>
    <w:rsid w:val="00392B55"/>
    <w:rsid w:val="0039470F"/>
    <w:rsid w:val="0039735D"/>
    <w:rsid w:val="003A1E95"/>
    <w:rsid w:val="003C4197"/>
    <w:rsid w:val="003C41B2"/>
    <w:rsid w:val="003C7F5A"/>
    <w:rsid w:val="003D133A"/>
    <w:rsid w:val="003D2B06"/>
    <w:rsid w:val="003D5F07"/>
    <w:rsid w:val="003D799F"/>
    <w:rsid w:val="003E0915"/>
    <w:rsid w:val="003E1834"/>
    <w:rsid w:val="003E34AB"/>
    <w:rsid w:val="003F4280"/>
    <w:rsid w:val="003F48C6"/>
    <w:rsid w:val="003F50B4"/>
    <w:rsid w:val="003F5270"/>
    <w:rsid w:val="004015D3"/>
    <w:rsid w:val="00405535"/>
    <w:rsid w:val="004127EE"/>
    <w:rsid w:val="004136F1"/>
    <w:rsid w:val="00422187"/>
    <w:rsid w:val="00423B90"/>
    <w:rsid w:val="00424DA1"/>
    <w:rsid w:val="004318F4"/>
    <w:rsid w:val="00441264"/>
    <w:rsid w:val="004422B6"/>
    <w:rsid w:val="00443694"/>
    <w:rsid w:val="0044422A"/>
    <w:rsid w:val="00461899"/>
    <w:rsid w:val="004630F6"/>
    <w:rsid w:val="004652E7"/>
    <w:rsid w:val="00466000"/>
    <w:rsid w:val="00481F82"/>
    <w:rsid w:val="004855C0"/>
    <w:rsid w:val="0048755A"/>
    <w:rsid w:val="004900B1"/>
    <w:rsid w:val="00491776"/>
    <w:rsid w:val="004930A4"/>
    <w:rsid w:val="004A028E"/>
    <w:rsid w:val="004B21F7"/>
    <w:rsid w:val="004B744D"/>
    <w:rsid w:val="004C487C"/>
    <w:rsid w:val="004D08ED"/>
    <w:rsid w:val="004D397B"/>
    <w:rsid w:val="004D3991"/>
    <w:rsid w:val="004D3F13"/>
    <w:rsid w:val="004E1645"/>
    <w:rsid w:val="004F5C79"/>
    <w:rsid w:val="004F72E3"/>
    <w:rsid w:val="005065C1"/>
    <w:rsid w:val="00514513"/>
    <w:rsid w:val="00516773"/>
    <w:rsid w:val="00523F49"/>
    <w:rsid w:val="005241C1"/>
    <w:rsid w:val="00524A22"/>
    <w:rsid w:val="005343E5"/>
    <w:rsid w:val="00534C74"/>
    <w:rsid w:val="0053645D"/>
    <w:rsid w:val="00540A19"/>
    <w:rsid w:val="00543473"/>
    <w:rsid w:val="00545DCD"/>
    <w:rsid w:val="00551255"/>
    <w:rsid w:val="005533C2"/>
    <w:rsid w:val="00553DE3"/>
    <w:rsid w:val="00555D2D"/>
    <w:rsid w:val="0055797F"/>
    <w:rsid w:val="005601A4"/>
    <w:rsid w:val="005603FF"/>
    <w:rsid w:val="00560DC3"/>
    <w:rsid w:val="00563A01"/>
    <w:rsid w:val="005644D1"/>
    <w:rsid w:val="00577572"/>
    <w:rsid w:val="00592205"/>
    <w:rsid w:val="0059337E"/>
    <w:rsid w:val="00597544"/>
    <w:rsid w:val="005A5EE6"/>
    <w:rsid w:val="005B1A64"/>
    <w:rsid w:val="005B1CE5"/>
    <w:rsid w:val="005B5AF4"/>
    <w:rsid w:val="005B6775"/>
    <w:rsid w:val="005C1D94"/>
    <w:rsid w:val="005C385B"/>
    <w:rsid w:val="005C3A96"/>
    <w:rsid w:val="005D0A85"/>
    <w:rsid w:val="005D2119"/>
    <w:rsid w:val="005D4365"/>
    <w:rsid w:val="005D5161"/>
    <w:rsid w:val="005E1261"/>
    <w:rsid w:val="00600F18"/>
    <w:rsid w:val="006024DC"/>
    <w:rsid w:val="006043D9"/>
    <w:rsid w:val="00604B3C"/>
    <w:rsid w:val="0060578C"/>
    <w:rsid w:val="00605F52"/>
    <w:rsid w:val="00611692"/>
    <w:rsid w:val="0061396B"/>
    <w:rsid w:val="0062483A"/>
    <w:rsid w:val="00624DFC"/>
    <w:rsid w:val="006401C8"/>
    <w:rsid w:val="00642C81"/>
    <w:rsid w:val="006450A0"/>
    <w:rsid w:val="006523B7"/>
    <w:rsid w:val="00661CCF"/>
    <w:rsid w:val="00662E8E"/>
    <w:rsid w:val="00664BB5"/>
    <w:rsid w:val="00664C37"/>
    <w:rsid w:val="006661AA"/>
    <w:rsid w:val="00673454"/>
    <w:rsid w:val="0067350F"/>
    <w:rsid w:val="0067509E"/>
    <w:rsid w:val="00676245"/>
    <w:rsid w:val="00676653"/>
    <w:rsid w:val="00687E83"/>
    <w:rsid w:val="0069225A"/>
    <w:rsid w:val="00694E3A"/>
    <w:rsid w:val="00694FBC"/>
    <w:rsid w:val="0069548A"/>
    <w:rsid w:val="00697725"/>
    <w:rsid w:val="006A025B"/>
    <w:rsid w:val="006A3167"/>
    <w:rsid w:val="006A5DC7"/>
    <w:rsid w:val="006B1119"/>
    <w:rsid w:val="006B614E"/>
    <w:rsid w:val="006B7027"/>
    <w:rsid w:val="006C4DDE"/>
    <w:rsid w:val="006C5100"/>
    <w:rsid w:val="006D0649"/>
    <w:rsid w:val="006D3754"/>
    <w:rsid w:val="006D422C"/>
    <w:rsid w:val="006D6025"/>
    <w:rsid w:val="006E0111"/>
    <w:rsid w:val="006E792C"/>
    <w:rsid w:val="006E7D70"/>
    <w:rsid w:val="006F01A7"/>
    <w:rsid w:val="006F2681"/>
    <w:rsid w:val="006F2908"/>
    <w:rsid w:val="006F31C2"/>
    <w:rsid w:val="0070070B"/>
    <w:rsid w:val="00701FC8"/>
    <w:rsid w:val="007026F1"/>
    <w:rsid w:val="007142E1"/>
    <w:rsid w:val="00717751"/>
    <w:rsid w:val="007206C4"/>
    <w:rsid w:val="00723E61"/>
    <w:rsid w:val="007359CF"/>
    <w:rsid w:val="0074062A"/>
    <w:rsid w:val="00743AFF"/>
    <w:rsid w:val="00754DB2"/>
    <w:rsid w:val="00756E3B"/>
    <w:rsid w:val="00756FA9"/>
    <w:rsid w:val="007604D7"/>
    <w:rsid w:val="007620ED"/>
    <w:rsid w:val="00765542"/>
    <w:rsid w:val="00765F94"/>
    <w:rsid w:val="0077230C"/>
    <w:rsid w:val="00782481"/>
    <w:rsid w:val="007833F0"/>
    <w:rsid w:val="00791D1B"/>
    <w:rsid w:val="007A4F17"/>
    <w:rsid w:val="007A581D"/>
    <w:rsid w:val="007B38A0"/>
    <w:rsid w:val="007B45F6"/>
    <w:rsid w:val="007B4CA5"/>
    <w:rsid w:val="007B53A2"/>
    <w:rsid w:val="007B69A1"/>
    <w:rsid w:val="007C1758"/>
    <w:rsid w:val="007C71FC"/>
    <w:rsid w:val="007C7CB6"/>
    <w:rsid w:val="007D108D"/>
    <w:rsid w:val="007D44E4"/>
    <w:rsid w:val="007D45A8"/>
    <w:rsid w:val="007E20CD"/>
    <w:rsid w:val="007E467C"/>
    <w:rsid w:val="007E5F63"/>
    <w:rsid w:val="007E6AD0"/>
    <w:rsid w:val="007F0986"/>
    <w:rsid w:val="007F21F9"/>
    <w:rsid w:val="007F5A23"/>
    <w:rsid w:val="007F7A6D"/>
    <w:rsid w:val="008009BE"/>
    <w:rsid w:val="00806E68"/>
    <w:rsid w:val="0081567D"/>
    <w:rsid w:val="00822762"/>
    <w:rsid w:val="00824969"/>
    <w:rsid w:val="008318F5"/>
    <w:rsid w:val="00833B06"/>
    <w:rsid w:val="008358B1"/>
    <w:rsid w:val="00841407"/>
    <w:rsid w:val="00846349"/>
    <w:rsid w:val="0085093B"/>
    <w:rsid w:val="00851139"/>
    <w:rsid w:val="00851A34"/>
    <w:rsid w:val="008531A5"/>
    <w:rsid w:val="00853AC2"/>
    <w:rsid w:val="008565CD"/>
    <w:rsid w:val="00856C8D"/>
    <w:rsid w:val="00860A4B"/>
    <w:rsid w:val="00862219"/>
    <w:rsid w:val="008641D5"/>
    <w:rsid w:val="00871B97"/>
    <w:rsid w:val="00874885"/>
    <w:rsid w:val="00877490"/>
    <w:rsid w:val="00884708"/>
    <w:rsid w:val="00885D4B"/>
    <w:rsid w:val="00891B4F"/>
    <w:rsid w:val="00892BE6"/>
    <w:rsid w:val="008957E7"/>
    <w:rsid w:val="00896254"/>
    <w:rsid w:val="008A06F5"/>
    <w:rsid w:val="008A4905"/>
    <w:rsid w:val="008A6198"/>
    <w:rsid w:val="008C3067"/>
    <w:rsid w:val="008D4B31"/>
    <w:rsid w:val="008E1335"/>
    <w:rsid w:val="008E1EE4"/>
    <w:rsid w:val="008F06B2"/>
    <w:rsid w:val="008F7E51"/>
    <w:rsid w:val="00920E7E"/>
    <w:rsid w:val="00924A13"/>
    <w:rsid w:val="0093451A"/>
    <w:rsid w:val="009350D2"/>
    <w:rsid w:val="0093558C"/>
    <w:rsid w:val="00936AAB"/>
    <w:rsid w:val="009420D4"/>
    <w:rsid w:val="00947736"/>
    <w:rsid w:val="00954A30"/>
    <w:rsid w:val="009576DF"/>
    <w:rsid w:val="00960D3C"/>
    <w:rsid w:val="00961AE8"/>
    <w:rsid w:val="00961C3B"/>
    <w:rsid w:val="00965058"/>
    <w:rsid w:val="0096565E"/>
    <w:rsid w:val="00971640"/>
    <w:rsid w:val="00977324"/>
    <w:rsid w:val="0097761F"/>
    <w:rsid w:val="00985FA6"/>
    <w:rsid w:val="0098653E"/>
    <w:rsid w:val="00987650"/>
    <w:rsid w:val="00993491"/>
    <w:rsid w:val="00995205"/>
    <w:rsid w:val="009B1AE4"/>
    <w:rsid w:val="009B1B3C"/>
    <w:rsid w:val="009D343B"/>
    <w:rsid w:val="009D4830"/>
    <w:rsid w:val="009E03CA"/>
    <w:rsid w:val="009E26B5"/>
    <w:rsid w:val="009E30B8"/>
    <w:rsid w:val="009E3AE8"/>
    <w:rsid w:val="009E527F"/>
    <w:rsid w:val="009E7740"/>
    <w:rsid w:val="009F6959"/>
    <w:rsid w:val="00A04D77"/>
    <w:rsid w:val="00A05FDD"/>
    <w:rsid w:val="00A12ED1"/>
    <w:rsid w:val="00A17630"/>
    <w:rsid w:val="00A2095D"/>
    <w:rsid w:val="00A237CF"/>
    <w:rsid w:val="00A23ACF"/>
    <w:rsid w:val="00A2618B"/>
    <w:rsid w:val="00A3213D"/>
    <w:rsid w:val="00A34954"/>
    <w:rsid w:val="00A430BC"/>
    <w:rsid w:val="00A54934"/>
    <w:rsid w:val="00A56FD3"/>
    <w:rsid w:val="00A618D4"/>
    <w:rsid w:val="00A61B31"/>
    <w:rsid w:val="00A62B8A"/>
    <w:rsid w:val="00A650F1"/>
    <w:rsid w:val="00A67F8F"/>
    <w:rsid w:val="00A71FF5"/>
    <w:rsid w:val="00A7407D"/>
    <w:rsid w:val="00A7475B"/>
    <w:rsid w:val="00A80D44"/>
    <w:rsid w:val="00A81EBB"/>
    <w:rsid w:val="00A82D5C"/>
    <w:rsid w:val="00A837D7"/>
    <w:rsid w:val="00A86EDE"/>
    <w:rsid w:val="00A870A7"/>
    <w:rsid w:val="00A90BF5"/>
    <w:rsid w:val="00A92C82"/>
    <w:rsid w:val="00A97250"/>
    <w:rsid w:val="00AA2399"/>
    <w:rsid w:val="00AB1381"/>
    <w:rsid w:val="00AB57F8"/>
    <w:rsid w:val="00AC0F2F"/>
    <w:rsid w:val="00AD4918"/>
    <w:rsid w:val="00AD511D"/>
    <w:rsid w:val="00AE7E1F"/>
    <w:rsid w:val="00AF1550"/>
    <w:rsid w:val="00B0787B"/>
    <w:rsid w:val="00B10DC2"/>
    <w:rsid w:val="00B11D70"/>
    <w:rsid w:val="00B16D88"/>
    <w:rsid w:val="00B21CEF"/>
    <w:rsid w:val="00B30962"/>
    <w:rsid w:val="00B316BF"/>
    <w:rsid w:val="00B348CC"/>
    <w:rsid w:val="00B34B4D"/>
    <w:rsid w:val="00B3764A"/>
    <w:rsid w:val="00B37A75"/>
    <w:rsid w:val="00B43FFC"/>
    <w:rsid w:val="00B5113F"/>
    <w:rsid w:val="00B515F6"/>
    <w:rsid w:val="00B5168E"/>
    <w:rsid w:val="00B54C9B"/>
    <w:rsid w:val="00B57624"/>
    <w:rsid w:val="00B62C5F"/>
    <w:rsid w:val="00B71319"/>
    <w:rsid w:val="00B73B1D"/>
    <w:rsid w:val="00B81245"/>
    <w:rsid w:val="00B838DC"/>
    <w:rsid w:val="00B87C8B"/>
    <w:rsid w:val="00B92A5A"/>
    <w:rsid w:val="00B95119"/>
    <w:rsid w:val="00B978FA"/>
    <w:rsid w:val="00BA1381"/>
    <w:rsid w:val="00BA75E8"/>
    <w:rsid w:val="00BB00A2"/>
    <w:rsid w:val="00BC19D9"/>
    <w:rsid w:val="00BC1B4F"/>
    <w:rsid w:val="00BC5B69"/>
    <w:rsid w:val="00BC679D"/>
    <w:rsid w:val="00BD2907"/>
    <w:rsid w:val="00BD6313"/>
    <w:rsid w:val="00BE48A6"/>
    <w:rsid w:val="00BF0660"/>
    <w:rsid w:val="00BF21F6"/>
    <w:rsid w:val="00BF362C"/>
    <w:rsid w:val="00BF44CF"/>
    <w:rsid w:val="00C12555"/>
    <w:rsid w:val="00C16BA9"/>
    <w:rsid w:val="00C25BB3"/>
    <w:rsid w:val="00C30021"/>
    <w:rsid w:val="00C3154D"/>
    <w:rsid w:val="00C3508C"/>
    <w:rsid w:val="00C400EF"/>
    <w:rsid w:val="00C43315"/>
    <w:rsid w:val="00C50641"/>
    <w:rsid w:val="00C50F47"/>
    <w:rsid w:val="00C56705"/>
    <w:rsid w:val="00C5729A"/>
    <w:rsid w:val="00C57670"/>
    <w:rsid w:val="00C70327"/>
    <w:rsid w:val="00C7050C"/>
    <w:rsid w:val="00C72DE2"/>
    <w:rsid w:val="00C80DF7"/>
    <w:rsid w:val="00C81B62"/>
    <w:rsid w:val="00C8473A"/>
    <w:rsid w:val="00C8503A"/>
    <w:rsid w:val="00CA20B8"/>
    <w:rsid w:val="00CA490E"/>
    <w:rsid w:val="00CB0AF7"/>
    <w:rsid w:val="00CB0BBB"/>
    <w:rsid w:val="00CB2475"/>
    <w:rsid w:val="00CB254F"/>
    <w:rsid w:val="00CB26B4"/>
    <w:rsid w:val="00CB4A57"/>
    <w:rsid w:val="00CB59E4"/>
    <w:rsid w:val="00CB6B69"/>
    <w:rsid w:val="00CB6C2C"/>
    <w:rsid w:val="00CC05C3"/>
    <w:rsid w:val="00CC43EC"/>
    <w:rsid w:val="00CE2E84"/>
    <w:rsid w:val="00CF330D"/>
    <w:rsid w:val="00D00FA1"/>
    <w:rsid w:val="00D0264D"/>
    <w:rsid w:val="00D05655"/>
    <w:rsid w:val="00D1561C"/>
    <w:rsid w:val="00D158E1"/>
    <w:rsid w:val="00D159B5"/>
    <w:rsid w:val="00D242AC"/>
    <w:rsid w:val="00D24D04"/>
    <w:rsid w:val="00D24D5A"/>
    <w:rsid w:val="00D255AD"/>
    <w:rsid w:val="00D25D90"/>
    <w:rsid w:val="00D35965"/>
    <w:rsid w:val="00D4085A"/>
    <w:rsid w:val="00D4245C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730C"/>
    <w:rsid w:val="00D71D80"/>
    <w:rsid w:val="00D75E31"/>
    <w:rsid w:val="00D82B10"/>
    <w:rsid w:val="00D82B58"/>
    <w:rsid w:val="00D96222"/>
    <w:rsid w:val="00DA0C2B"/>
    <w:rsid w:val="00DA3AAD"/>
    <w:rsid w:val="00DB127F"/>
    <w:rsid w:val="00DB46DC"/>
    <w:rsid w:val="00DB4868"/>
    <w:rsid w:val="00DB77BE"/>
    <w:rsid w:val="00DC37CC"/>
    <w:rsid w:val="00DD795A"/>
    <w:rsid w:val="00DE4D71"/>
    <w:rsid w:val="00DE63E1"/>
    <w:rsid w:val="00DF0AA0"/>
    <w:rsid w:val="00DF3FA5"/>
    <w:rsid w:val="00E01C43"/>
    <w:rsid w:val="00E02D09"/>
    <w:rsid w:val="00E1294B"/>
    <w:rsid w:val="00E22663"/>
    <w:rsid w:val="00E26BD6"/>
    <w:rsid w:val="00E315D5"/>
    <w:rsid w:val="00E406B4"/>
    <w:rsid w:val="00E41502"/>
    <w:rsid w:val="00E44833"/>
    <w:rsid w:val="00E51927"/>
    <w:rsid w:val="00E56AC2"/>
    <w:rsid w:val="00E57795"/>
    <w:rsid w:val="00E61365"/>
    <w:rsid w:val="00E6494E"/>
    <w:rsid w:val="00E652D9"/>
    <w:rsid w:val="00E73A4E"/>
    <w:rsid w:val="00E9008D"/>
    <w:rsid w:val="00E91966"/>
    <w:rsid w:val="00E945C3"/>
    <w:rsid w:val="00EA693F"/>
    <w:rsid w:val="00EB25BD"/>
    <w:rsid w:val="00EB531B"/>
    <w:rsid w:val="00ED1EEF"/>
    <w:rsid w:val="00ED2184"/>
    <w:rsid w:val="00ED3839"/>
    <w:rsid w:val="00ED76A8"/>
    <w:rsid w:val="00ED7AEF"/>
    <w:rsid w:val="00EE0265"/>
    <w:rsid w:val="00EE391F"/>
    <w:rsid w:val="00EE6B31"/>
    <w:rsid w:val="00EE75A8"/>
    <w:rsid w:val="00EF7F39"/>
    <w:rsid w:val="00F013EF"/>
    <w:rsid w:val="00F01E8F"/>
    <w:rsid w:val="00F0236B"/>
    <w:rsid w:val="00F026D9"/>
    <w:rsid w:val="00F03172"/>
    <w:rsid w:val="00F055F7"/>
    <w:rsid w:val="00F10732"/>
    <w:rsid w:val="00F131A0"/>
    <w:rsid w:val="00F1365C"/>
    <w:rsid w:val="00F16E31"/>
    <w:rsid w:val="00F24419"/>
    <w:rsid w:val="00F25FCE"/>
    <w:rsid w:val="00F30854"/>
    <w:rsid w:val="00F315C7"/>
    <w:rsid w:val="00F32B66"/>
    <w:rsid w:val="00F40098"/>
    <w:rsid w:val="00F40727"/>
    <w:rsid w:val="00F419AC"/>
    <w:rsid w:val="00F5108E"/>
    <w:rsid w:val="00F52AD2"/>
    <w:rsid w:val="00F5401B"/>
    <w:rsid w:val="00F5426B"/>
    <w:rsid w:val="00F5494B"/>
    <w:rsid w:val="00F54967"/>
    <w:rsid w:val="00F62B25"/>
    <w:rsid w:val="00F67884"/>
    <w:rsid w:val="00F723AA"/>
    <w:rsid w:val="00F754C8"/>
    <w:rsid w:val="00F82BAE"/>
    <w:rsid w:val="00F85B65"/>
    <w:rsid w:val="00F9458E"/>
    <w:rsid w:val="00FA0CBB"/>
    <w:rsid w:val="00FA4AB7"/>
    <w:rsid w:val="00FB06A4"/>
    <w:rsid w:val="00FB39AB"/>
    <w:rsid w:val="00FB69B9"/>
    <w:rsid w:val="00FC5212"/>
    <w:rsid w:val="00FC521B"/>
    <w:rsid w:val="00FC73E8"/>
    <w:rsid w:val="00FD1387"/>
    <w:rsid w:val="00FD4BF5"/>
    <w:rsid w:val="00FD5ED6"/>
    <w:rsid w:val="00FE2277"/>
    <w:rsid w:val="00FE4E2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86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docId w15:val="{CE4DF809-D465-4B37-B77D-F8E2271FC7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E7E1F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qFormat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qFormat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163CB3"/>
    <w:pPr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5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5AB362-C266-4D34-AB87-811B9E802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9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calidad21</cp:lastModifiedBy>
  <cp:revision>2</cp:revision>
  <cp:lastPrinted>2013-03-13T12:09:00Z</cp:lastPrinted>
  <dcterms:created xsi:type="dcterms:W3CDTF">2013-04-26T11:55:00Z</dcterms:created>
  <dcterms:modified xsi:type="dcterms:W3CDTF">2013-04-26T11:55:00Z</dcterms:modified>
</cp:coreProperties>
</file>